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lang w:val="pt-BR"/>
        </w:rPr>
      </w:pPr>
      <w:r w:rsidRPr="00813383">
        <w:rPr>
          <w:rStyle w:val="Forte"/>
          <w:lang w:val="pt-BR"/>
        </w:rPr>
        <w:t>Versão 1.0</w:t>
      </w:r>
      <w:r w:rsidR="00825C23" w:rsidRPr="00813383">
        <w:rPr>
          <w:rStyle w:val="Forte"/>
          <w:lang w:val="pt-BR"/>
        </w:rPr>
        <w:t>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B513B3" w:rsidRPr="00813383">
        <w:rPr>
          <w:lang w:val="pt-BR"/>
        </w:rPr>
        <w:t>8</w:t>
      </w:r>
      <w:r w:rsidRPr="00813383">
        <w:rPr>
          <w:lang w:val="pt-BR"/>
        </w:rPr>
        <w:t>/0</w:t>
      </w:r>
      <w:r w:rsidR="00B513B3" w:rsidRPr="00813383">
        <w:rPr>
          <w:lang w:val="pt-BR"/>
        </w:rPr>
        <w:t>5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6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7" w:name="_Toc226113721"/>
      <w:bookmarkStart w:id="8" w:name="_Toc229123395"/>
      <w:bookmarkStart w:id="9" w:name="_Toc230283566"/>
      <w:bookmarkStart w:id="10" w:name="_Toc230529867"/>
      <w:bookmarkStart w:id="11" w:name="_Toc230531601"/>
      <w:r w:rsidRPr="00813383">
        <w:rPr>
          <w:lang w:val="pt-BR"/>
        </w:rPr>
        <w:lastRenderedPageBreak/>
        <w:t>Relatório de Mudanças</w:t>
      </w:r>
      <w:bookmarkEnd w:id="6"/>
      <w:bookmarkEnd w:id="7"/>
      <w:bookmarkEnd w:id="8"/>
      <w:bookmarkEnd w:id="9"/>
      <w:bookmarkEnd w:id="10"/>
      <w:bookmarkEnd w:id="11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Pr="00813383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2" w:name="_Toc230531602" w:displacedByCustomXml="prev"/>
        <w:bookmarkStart w:id="13" w:name="_Toc230529868" w:displacedByCustomXml="prev"/>
        <w:bookmarkStart w:id="14" w:name="_Toc229123396" w:displacedByCustomXml="prev"/>
        <w:bookmarkStart w:id="15" w:name="_Toc226113723" w:displacedByCustomXml="prev"/>
        <w:bookmarkStart w:id="16" w:name="_Toc225762289" w:displacedByCustomXml="prev"/>
        <w:bookmarkStart w:id="17" w:name="_Toc230283567" w:displacedByCustomXml="prev"/>
        <w:p w:rsidR="003D7291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813383">
            <w:rPr>
              <w:lang w:val="pt-BR"/>
            </w:rPr>
            <w:t>Índice</w:t>
          </w:r>
          <w:bookmarkEnd w:id="17"/>
          <w:bookmarkEnd w:id="16"/>
          <w:bookmarkEnd w:id="15"/>
          <w:bookmarkEnd w:id="14"/>
          <w:bookmarkEnd w:id="13"/>
          <w:bookmarkEnd w:id="12"/>
          <w:r w:rsidR="00152153" w:rsidRPr="00152153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152153" w:rsidRPr="00152153">
            <w:rPr>
              <w:lang w:val="pt-BR"/>
            </w:rPr>
            <w:fldChar w:fldCharType="separate"/>
          </w:r>
        </w:p>
        <w:p w:rsidR="003D7291" w:rsidRDefault="003D729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3" w:history="1">
            <w:r w:rsidRPr="00BE650E">
              <w:rPr>
                <w:rStyle w:val="Hyperlink"/>
                <w:noProof/>
                <w:lang w:val="pt-BR"/>
              </w:rPr>
              <w:t>1.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4" w:history="1">
            <w:r w:rsidRPr="00BE650E">
              <w:rPr>
                <w:rStyle w:val="Hyperlink"/>
                <w:noProof/>
                <w:lang w:val="pt-BR"/>
              </w:rPr>
              <w:t>1.1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Final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5" w:history="1">
            <w:r w:rsidRPr="00BE650E">
              <w:rPr>
                <w:rStyle w:val="Hyperlink"/>
                <w:noProof/>
                <w:lang w:val="pt-BR"/>
              </w:rPr>
              <w:t>1.2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Esco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6" w:history="1">
            <w:r w:rsidRPr="00BE650E">
              <w:rPr>
                <w:rStyle w:val="Hyperlink"/>
                <w:noProof/>
                <w:lang w:val="pt-BR"/>
              </w:rPr>
              <w:t>1.3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efinições, Acrônimos e Abreviatu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7" w:history="1">
            <w:r w:rsidRPr="00BE650E">
              <w:rPr>
                <w:rStyle w:val="Hyperlink"/>
                <w:noProof/>
                <w:lang w:val="pt-BR"/>
              </w:rPr>
              <w:t>1.4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8" w:history="1">
            <w:r>
              <w:rPr>
                <w:rStyle w:val="Hyperlink"/>
                <w:noProof/>
                <w:lang w:val="pt-BR"/>
              </w:rPr>
              <w:t xml:space="preserve">1.5    </w:t>
            </w:r>
            <w:r w:rsidRPr="00BE650E">
              <w:rPr>
                <w:rStyle w:val="Hyperlink"/>
                <w:noProof/>
                <w:lang w:val="pt-BR"/>
              </w:rPr>
              <w:t>Resu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09" w:history="1">
            <w:r w:rsidRPr="00BE650E">
              <w:rPr>
                <w:rStyle w:val="Hyperlink"/>
                <w:noProof/>
                <w:lang w:val="pt-BR"/>
              </w:rPr>
              <w:t>2.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escrição G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0" w:history="1">
            <w:r w:rsidRPr="00BE650E">
              <w:rPr>
                <w:rStyle w:val="Hyperlink"/>
                <w:noProof/>
                <w:lang w:val="pt-BR"/>
              </w:rPr>
              <w:t>2.1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Perspectiva do Produ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1" w:history="1">
            <w:r w:rsidRPr="00BE650E">
              <w:rPr>
                <w:rStyle w:val="Hyperlink"/>
                <w:noProof/>
                <w:lang w:val="pt-BR"/>
              </w:rPr>
              <w:t>2.2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Funções do Produ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2" w:history="1">
            <w:r w:rsidRPr="00BE650E">
              <w:rPr>
                <w:rStyle w:val="Hyperlink"/>
                <w:noProof/>
                <w:lang w:val="pt-BR"/>
              </w:rPr>
              <w:t>2.3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Características do Usuá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3" w:history="1">
            <w:r w:rsidRPr="00BE650E">
              <w:rPr>
                <w:rStyle w:val="Hyperlink"/>
                <w:noProof/>
                <w:lang w:val="pt-BR"/>
              </w:rPr>
              <w:t>2.4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stri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4" w:history="1">
            <w:r w:rsidRPr="00BE650E">
              <w:rPr>
                <w:rStyle w:val="Hyperlink"/>
                <w:noProof/>
                <w:lang w:val="pt-BR"/>
              </w:rPr>
              <w:t>2.5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Pressupostos e Depend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5" w:history="1">
            <w:r w:rsidRPr="00BE650E">
              <w:rPr>
                <w:rStyle w:val="Hyperlink"/>
                <w:noProof/>
                <w:lang w:val="pt-BR"/>
              </w:rPr>
              <w:t>2.6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Postergar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6" w:history="1">
            <w:r w:rsidRPr="00BE650E">
              <w:rPr>
                <w:rStyle w:val="Hyperlink"/>
                <w:noProof/>
                <w:lang w:val="pt-BR"/>
              </w:rPr>
              <w:t>3.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quisit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7" w:history="1">
            <w:r w:rsidRPr="00BE650E">
              <w:rPr>
                <w:rStyle w:val="Hyperlink"/>
                <w:noProof/>
                <w:lang w:val="pt-BR"/>
              </w:rPr>
              <w:t>3.1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erfaces Extern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8" w:history="1">
            <w:r w:rsidRPr="00BE650E">
              <w:rPr>
                <w:rStyle w:val="Hyperlink"/>
                <w:noProof/>
                <w:lang w:val="pt-BR"/>
              </w:rPr>
              <w:t>3.1.1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erfaces dos Usuá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19" w:history="1">
            <w:r w:rsidRPr="00BE650E">
              <w:rPr>
                <w:rStyle w:val="Hyperlink"/>
                <w:noProof/>
                <w:lang w:val="pt-BR"/>
              </w:rPr>
              <w:t>3.1.2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erfaces de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0" w:history="1">
            <w:r w:rsidRPr="00BE650E">
              <w:rPr>
                <w:rStyle w:val="Hyperlink"/>
                <w:noProof/>
                <w:lang w:val="pt-BR"/>
              </w:rPr>
              <w:t>3.1.3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erfaces de 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1" w:history="1">
            <w:r w:rsidRPr="00BE650E">
              <w:rPr>
                <w:rStyle w:val="Hyperlink"/>
                <w:noProof/>
                <w:lang w:val="pt-BR"/>
              </w:rPr>
              <w:t>3.1.4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Interfaces de Comunic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2" w:history="1">
            <w:r w:rsidRPr="00BE650E">
              <w:rPr>
                <w:rStyle w:val="Hyperlink"/>
                <w:noProof/>
                <w:lang w:val="pt-BR"/>
              </w:rPr>
              <w:t>3.2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quisitos Funcio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3" w:history="1">
            <w:r w:rsidRPr="00BE650E">
              <w:rPr>
                <w:rStyle w:val="Hyperlink"/>
                <w:noProof/>
                <w:lang w:val="pt-BR"/>
              </w:rPr>
              <w:t>3.2.1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At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4" w:history="1">
            <w:r w:rsidRPr="00BE650E">
              <w:rPr>
                <w:rStyle w:val="Hyperlink"/>
                <w:noProof/>
                <w:lang w:val="pt-BR"/>
              </w:rPr>
              <w:t>3.2.2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Lista de Ev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5" w:history="1">
            <w:r w:rsidRPr="00BE650E">
              <w:rPr>
                <w:rStyle w:val="Hyperlink"/>
                <w:noProof/>
                <w:lang w:val="pt-BR"/>
              </w:rPr>
              <w:t>3.2.3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6" w:history="1">
            <w:r w:rsidRPr="00BE650E">
              <w:rPr>
                <w:rStyle w:val="Hyperlink"/>
                <w:noProof/>
                <w:lang w:val="pt-BR"/>
              </w:rPr>
              <w:t>3.2.4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Especificação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7" w:history="1">
            <w:r w:rsidRPr="00BE650E">
              <w:rPr>
                <w:rStyle w:val="Hyperlink"/>
                <w:noProof/>
                <w:lang w:val="pt-BR"/>
              </w:rPr>
              <w:t>3.2.5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8" w:history="1">
            <w:r w:rsidRPr="00BE650E">
              <w:rPr>
                <w:rStyle w:val="Hyperlink"/>
                <w:noProof/>
                <w:lang w:val="pt-BR"/>
              </w:rPr>
              <w:t>3.2.6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29" w:history="1">
            <w:r w:rsidRPr="00BE650E">
              <w:rPr>
                <w:rStyle w:val="Hyperlink"/>
                <w:noProof/>
                <w:lang w:val="pt-BR"/>
              </w:rPr>
              <w:t>3.2.7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Diagrama de Seqü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30" w:history="1">
            <w:r w:rsidRPr="00BE650E">
              <w:rPr>
                <w:rStyle w:val="Hyperlink"/>
                <w:noProof/>
                <w:lang w:val="pt-BR"/>
              </w:rPr>
              <w:t>3.3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quisitos de Desempen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31" w:history="1">
            <w:r w:rsidRPr="00BE650E">
              <w:rPr>
                <w:rStyle w:val="Hyperlink"/>
                <w:noProof/>
                <w:lang w:val="pt-BR"/>
              </w:rPr>
              <w:t>3.4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Requisitos de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32" w:history="1">
            <w:r w:rsidRPr="00BE650E">
              <w:rPr>
                <w:rStyle w:val="Hyperlink"/>
                <w:noProof/>
                <w:lang w:val="pt-BR"/>
              </w:rPr>
              <w:t>3.5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Atribu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291" w:rsidRDefault="003D729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1633" w:history="1">
            <w:r w:rsidRPr="00BE650E">
              <w:rPr>
                <w:rStyle w:val="Hyperlink"/>
                <w:noProof/>
                <w:lang w:val="pt-BR"/>
              </w:rPr>
              <w:t>3.6</w:t>
            </w:r>
            <w:r>
              <w:rPr>
                <w:noProof/>
                <w:lang w:val="pt-BR" w:eastAsia="pt-BR" w:bidi="ar-SA"/>
              </w:rPr>
              <w:tab/>
            </w:r>
            <w:r w:rsidRPr="00BE650E">
              <w:rPr>
                <w:rStyle w:val="Hyperlink"/>
                <w:noProof/>
                <w:lang w:val="pt-BR"/>
              </w:rPr>
              <w:t>Outros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07E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152153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5B3756">
      <w:pPr>
        <w:pStyle w:val="Ttulo1"/>
        <w:numPr>
          <w:ilvl w:val="0"/>
          <w:numId w:val="1"/>
        </w:numPr>
        <w:rPr>
          <w:lang w:val="pt-BR"/>
        </w:rPr>
      </w:pPr>
      <w:bookmarkStart w:id="18" w:name="_Toc230531603"/>
      <w:r w:rsidRPr="00813383">
        <w:rPr>
          <w:lang w:val="pt-BR"/>
        </w:rPr>
        <w:lastRenderedPageBreak/>
        <w:t>Introdução</w:t>
      </w:r>
      <w:bookmarkEnd w:id="18"/>
    </w:p>
    <w:p w:rsidR="000C7ECE" w:rsidRPr="00813383" w:rsidRDefault="00B513B3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19" w:name="_Toc230531604"/>
      <w:r w:rsidRPr="00813383">
        <w:rPr>
          <w:lang w:val="pt-BR"/>
        </w:rPr>
        <w:t>Finalidade</w:t>
      </w:r>
      <w:bookmarkEnd w:id="19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0" w:name="_Toc230531605"/>
      <w:r w:rsidRPr="00813383">
        <w:rPr>
          <w:lang w:val="pt-BR"/>
        </w:rPr>
        <w:t>Escopo</w:t>
      </w:r>
      <w:bookmarkEnd w:id="20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>como também métodos para que a simulação seja realizada, podendo o usuário definir alguns parâmetros, como tempo de simulação e fluxo médio de entrada e saída.</w:t>
      </w:r>
    </w:p>
    <w:p w:rsidR="00B513B3" w:rsidRPr="00813383" w:rsidRDefault="00B513B3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1" w:name="_Toc230531606"/>
      <w:r w:rsidRPr="00813383">
        <w:rPr>
          <w:lang w:val="pt-BR"/>
        </w:rPr>
        <w:t>Definições, Acrônimos e Abreviaturas</w:t>
      </w:r>
      <w:bookmarkEnd w:id="21"/>
    </w:p>
    <w:p w:rsidR="00B513B3" w:rsidRPr="00813383" w:rsidRDefault="008B3428" w:rsidP="00086CDD">
      <w:pPr>
        <w:jc w:val="both"/>
        <w:rPr>
          <w:lang w:val="pt-BR"/>
        </w:rPr>
      </w:pPr>
      <w:r>
        <w:rPr>
          <w:lang w:val="pt-BR"/>
        </w:rPr>
        <w:t>Não se aplica.</w:t>
      </w:r>
    </w:p>
    <w:p w:rsidR="00B513B3" w:rsidRPr="00813383" w:rsidRDefault="00B513B3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1607"/>
      <w:r w:rsidRPr="00813383">
        <w:rPr>
          <w:lang w:val="pt-BR"/>
        </w:rPr>
        <w:t>Referências</w:t>
      </w:r>
      <w:bookmarkEnd w:id="22"/>
    </w:p>
    <w:p w:rsidR="0012300F" w:rsidRPr="00405561" w:rsidRDefault="00405561" w:rsidP="005B375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P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3" w:name="_Toc230531608"/>
      <w:r w:rsidRPr="00813383">
        <w:rPr>
          <w:lang w:val="pt-BR"/>
        </w:rPr>
        <w:t>1.5 Resumo</w:t>
      </w:r>
      <w:bookmarkEnd w:id="23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uma janela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5B3756">
      <w:pPr>
        <w:pStyle w:val="Ttulo1"/>
        <w:numPr>
          <w:ilvl w:val="0"/>
          <w:numId w:val="1"/>
        </w:numPr>
        <w:rPr>
          <w:lang w:val="pt-BR"/>
        </w:rPr>
      </w:pPr>
      <w:bookmarkStart w:id="24" w:name="_Toc230531609"/>
      <w:r w:rsidRPr="00813383">
        <w:rPr>
          <w:lang w:val="pt-BR"/>
        </w:rPr>
        <w:lastRenderedPageBreak/>
        <w:t>Descrição Geral</w:t>
      </w:r>
      <w:bookmarkEnd w:id="24"/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5" w:name="_Toc230531610"/>
      <w:r w:rsidRPr="00813383">
        <w:rPr>
          <w:lang w:val="pt-BR"/>
        </w:rPr>
        <w:t>Perspectiva do Produto</w:t>
      </w:r>
      <w:bookmarkEnd w:id="25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6" w:name="_Toc230531611"/>
      <w:r w:rsidRPr="00813383">
        <w:rPr>
          <w:lang w:val="pt-BR"/>
        </w:rPr>
        <w:t>Funções do Produto</w:t>
      </w:r>
      <w:bookmarkEnd w:id="26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5B375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5B375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Pr="0039311B" w:rsidRDefault="001C4C2A" w:rsidP="005B375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7" w:name="_Toc230531612"/>
      <w:r w:rsidRPr="00813383">
        <w:rPr>
          <w:lang w:val="pt-BR"/>
        </w:rPr>
        <w:t>Características do Usuário</w:t>
      </w:r>
      <w:bookmarkEnd w:id="27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28" w:name="_Ref229134516"/>
      <w:bookmarkStart w:id="29" w:name="_Toc230531613"/>
      <w:r w:rsidRPr="00813383">
        <w:rPr>
          <w:lang w:val="pt-BR"/>
        </w:rPr>
        <w:t>Restrições</w:t>
      </w:r>
      <w:bookmarkEnd w:id="28"/>
      <w:bookmarkEnd w:id="29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30" w:name="_Toc230531614"/>
      <w:r w:rsidRPr="00813383">
        <w:rPr>
          <w:lang w:val="pt-BR"/>
        </w:rPr>
        <w:t>Pressupostos e Dependências</w:t>
      </w:r>
      <w:bookmarkEnd w:id="30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31" w:name="_Toc230531615"/>
      <w:r w:rsidRPr="00813383">
        <w:rPr>
          <w:lang w:val="pt-BR"/>
        </w:rPr>
        <w:t>Postergar Requisitos</w:t>
      </w:r>
      <w:bookmarkEnd w:id="31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5B3756">
      <w:pPr>
        <w:pStyle w:val="Ttulo1"/>
        <w:numPr>
          <w:ilvl w:val="0"/>
          <w:numId w:val="1"/>
        </w:numPr>
        <w:rPr>
          <w:lang w:val="pt-BR"/>
        </w:rPr>
      </w:pPr>
      <w:bookmarkStart w:id="32" w:name="_Toc230531616"/>
      <w:r w:rsidRPr="00813383">
        <w:rPr>
          <w:lang w:val="pt-BR"/>
        </w:rPr>
        <w:lastRenderedPageBreak/>
        <w:t>Requisitos Específicos</w:t>
      </w:r>
      <w:bookmarkEnd w:id="32"/>
    </w:p>
    <w:p w:rsidR="003E6046" w:rsidRPr="00813383" w:rsidRDefault="003E6046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33" w:name="_Toc230531617"/>
      <w:r w:rsidRPr="00813383">
        <w:rPr>
          <w:lang w:val="pt-BR"/>
        </w:rPr>
        <w:t>Interfaces Externas</w:t>
      </w:r>
      <w:bookmarkEnd w:id="33"/>
    </w:p>
    <w:p w:rsidR="003E6046" w:rsidRPr="00813383" w:rsidRDefault="003E604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34" w:name="_Toc230531618"/>
      <w:r w:rsidRPr="00813383">
        <w:rPr>
          <w:lang w:val="pt-BR"/>
        </w:rPr>
        <w:t>Interfaces dos Usuários</w:t>
      </w:r>
      <w:bookmarkEnd w:id="34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5B375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5B375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35" w:name="_Toc230531619"/>
      <w:r w:rsidRPr="00813383">
        <w:rPr>
          <w:lang w:val="pt-BR"/>
        </w:rPr>
        <w:t>Interfaces de Hardware</w:t>
      </w:r>
      <w:bookmarkEnd w:id="35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36" w:name="_Toc230531620"/>
      <w:r w:rsidRPr="00813383">
        <w:rPr>
          <w:lang w:val="pt-BR"/>
        </w:rPr>
        <w:t>Interfaces de Software</w:t>
      </w:r>
      <w:bookmarkEnd w:id="36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37" w:name="_Toc230531621"/>
      <w:r w:rsidRPr="00813383">
        <w:rPr>
          <w:lang w:val="pt-BR"/>
        </w:rPr>
        <w:t>Interfaces de Comunicação</w:t>
      </w:r>
      <w:bookmarkEnd w:id="37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38" w:name="_Toc230531622"/>
      <w:r w:rsidRPr="00813383">
        <w:rPr>
          <w:lang w:val="pt-BR"/>
        </w:rPr>
        <w:t>Requisitos Funcionais</w:t>
      </w:r>
      <w:bookmarkEnd w:id="38"/>
    </w:p>
    <w:p w:rsidR="00C50BD6" w:rsidRPr="00C50BD6" w:rsidRDefault="00C50BD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39" w:name="_Toc230531623"/>
      <w:r w:rsidRPr="00C50BD6">
        <w:rPr>
          <w:lang w:val="pt-BR"/>
        </w:rPr>
        <w:t>Atores</w:t>
      </w:r>
      <w:bookmarkEnd w:id="39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0" w:name="_Toc230531624"/>
      <w:r>
        <w:rPr>
          <w:lang w:val="pt-BR"/>
        </w:rPr>
        <w:t>Lista de Eventos</w:t>
      </w:r>
      <w:bookmarkEnd w:id="40"/>
    </w:p>
    <w:p w:rsidR="00013851" w:rsidRDefault="00CB263C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5B375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1" w:name="_Toc230531625"/>
      <w:r w:rsidRPr="00981257">
        <w:rPr>
          <w:lang w:val="pt-BR"/>
        </w:rPr>
        <w:t>Diagrama de Casos de Uso</w:t>
      </w:r>
      <w:bookmarkEnd w:id="41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1626"/>
      <w:r w:rsidRPr="00981257">
        <w:rPr>
          <w:lang w:val="pt-BR"/>
        </w:rPr>
        <w:t>Especificação dos Casos de Uso</w:t>
      </w:r>
      <w:bookmarkEnd w:id="42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5B375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5B375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5B375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5B375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5B375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5B375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5B375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5B375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5B375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5B375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5B375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5B375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5B375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5B375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5B375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5B375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5B375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5B375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5B375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5B375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5B375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5B375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5B375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5B375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5B375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5B375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5B375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5B375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5B375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5B375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5B375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5B375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5B375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5B375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5B375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5B375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5B375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5B375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5B375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5B375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5B375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5B375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5B375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5B375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5B375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5B375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5B375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5B375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1627"/>
      <w:r>
        <w:rPr>
          <w:lang w:val="pt-BR"/>
        </w:rPr>
        <w:t>Diagrama de Classes</w:t>
      </w:r>
      <w:bookmarkEnd w:id="43"/>
    </w:p>
    <w:p w:rsidR="00C225FB" w:rsidRPr="00C225FB" w:rsidRDefault="00C225FB" w:rsidP="00C225FB">
      <w:pPr>
        <w:rPr>
          <w:lang w:val="pt-BR"/>
        </w:rPr>
      </w:pPr>
    </w:p>
    <w:p w:rsidR="00013851" w:rsidRDefault="003D7291" w:rsidP="00C225FB">
      <w:pPr>
        <w:ind w:firstLine="0"/>
        <w:jc w:val="center"/>
        <w:rPr>
          <w:lang w:val="pt-BR"/>
        </w:rPr>
      </w:pPr>
      <w:r>
        <w:object w:dxaOrig="9596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2pt;height:456.45pt" o:ole="">
            <v:imagedata r:id="rId10" o:title=""/>
          </v:shape>
          <o:OLEObject Type="Embed" ProgID="Visio.Drawing.11" ShapeID="_x0000_i1028" DrawAspect="Content" ObjectID="_1304276906" r:id="rId11"/>
        </w:object>
      </w:r>
    </w:p>
    <w:p w:rsidR="00013851" w:rsidRDefault="00013851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1628"/>
      <w:r>
        <w:rPr>
          <w:lang w:val="pt-BR"/>
        </w:rPr>
        <w:lastRenderedPageBreak/>
        <w:t>Dicionário de Dados</w:t>
      </w:r>
      <w:bookmarkEnd w:id="44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9E731D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Edg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Edg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  <w:tr w:rsidR="00C225FB" w:rsidRPr="009E731D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Nod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Nod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</w:tbl>
    <w:p w:rsidR="00C225FB" w:rsidRPr="002A7F34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Pr="00486382" w:rsidRDefault="00486382" w:rsidP="00486382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MapNod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In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chegam a este objet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Out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partem d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Lan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3956EE" w:rsidRDefault="003956EE" w:rsidP="005B3756">
      <w:pPr>
        <w:pStyle w:val="Ttulo3"/>
        <w:numPr>
          <w:ilvl w:val="2"/>
          <w:numId w:val="1"/>
        </w:numPr>
        <w:rPr>
          <w:lang w:val="pt-BR"/>
        </w:rPr>
      </w:pPr>
      <w:bookmarkStart w:id="45" w:name="_Toc230531629"/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45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5" type="#_x0000_t75" style="width:425.2pt;height:296.85pt" o:ole="">
            <v:imagedata r:id="rId12" o:title=""/>
          </v:shape>
          <o:OLEObject Type="Embed" ProgID="Visio.Drawing.11" ShapeID="_x0000_i1025" DrawAspect="Content" ObjectID="_1304276907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6" type="#_x0000_t75" style="width:425.2pt;height:271.7pt" o:ole="">
            <v:imagedata r:id="rId14" o:title=""/>
          </v:shape>
          <o:OLEObject Type="Embed" ProgID="Visio.Drawing.11" ShapeID="_x0000_i1026" DrawAspect="Content" ObjectID="_1304276908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7" type="#_x0000_t75" style="width:425.2pt;height:290.7pt" o:ole="">
            <v:imagedata r:id="rId16" o:title=""/>
          </v:shape>
          <o:OLEObject Type="Embed" ProgID="Visio.Drawing.11" ShapeID="_x0000_i1027" DrawAspect="Content" ObjectID="_1304276909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46" w:name="_Toc230531630"/>
      <w:r w:rsidRPr="00813383">
        <w:rPr>
          <w:lang w:val="pt-BR"/>
        </w:rPr>
        <w:t>Requisitos de Desempenho</w:t>
      </w:r>
      <w:bookmarkEnd w:id="46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47" w:name="_Toc230531631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47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152153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152153">
        <w:rPr>
          <w:lang w:val="pt-BR"/>
        </w:rPr>
      </w:r>
      <w:r w:rsidR="00152153">
        <w:rPr>
          <w:lang w:val="pt-BR"/>
        </w:rPr>
        <w:fldChar w:fldCharType="separate"/>
      </w:r>
      <w:r w:rsidR="003C23C9">
        <w:rPr>
          <w:lang w:val="pt-BR"/>
        </w:rPr>
        <w:t>2.4</w:t>
      </w:r>
      <w:r w:rsidR="00152153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48" w:name="_Toc230531632"/>
      <w:r w:rsidRPr="00813383">
        <w:rPr>
          <w:lang w:val="pt-BR"/>
        </w:rPr>
        <w:t>Atributos</w:t>
      </w:r>
      <w:bookmarkEnd w:id="48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5B3756">
      <w:pPr>
        <w:pStyle w:val="Ttulo2"/>
        <w:numPr>
          <w:ilvl w:val="1"/>
          <w:numId w:val="1"/>
        </w:numPr>
        <w:rPr>
          <w:lang w:val="pt-BR"/>
        </w:rPr>
      </w:pPr>
      <w:bookmarkStart w:id="49" w:name="_Toc230531633"/>
      <w:r w:rsidRPr="00813383">
        <w:rPr>
          <w:lang w:val="pt-BR"/>
        </w:rPr>
        <w:t>Outros Requisitos</w:t>
      </w:r>
      <w:bookmarkEnd w:id="49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B3756" w:rsidRDefault="005B3756" w:rsidP="002635B6">
      <w:r>
        <w:separator/>
      </w:r>
    </w:p>
  </w:endnote>
  <w:endnote w:type="continuationSeparator" w:id="1">
    <w:p w:rsidR="005B3756" w:rsidRDefault="005B3756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DD4E64" w:rsidRDefault="00DD4E64">
        <w:pPr>
          <w:pStyle w:val="Rodap"/>
        </w:pPr>
        <w:r w:rsidRPr="00152153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DD4E64" w:rsidRDefault="00DD4E6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DE07E6" w:rsidRPr="00DE07E6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DD4E64" w:rsidRDefault="00DD4E64">
        <w:pPr>
          <w:pStyle w:val="Rodap"/>
        </w:pPr>
        <w:r w:rsidRPr="00152153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DD4E64" w:rsidRDefault="00DD4E6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DE07E6" w:rsidRPr="00DE07E6">
                        <w:rPr>
                          <w:noProof/>
                          <w:color w:val="8C8C8C" w:themeColor="background1" w:themeShade="8C"/>
                        </w:rPr>
                        <w:t>1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B3756" w:rsidRDefault="005B3756" w:rsidP="002635B6">
      <w:r>
        <w:separator/>
      </w:r>
    </w:p>
  </w:footnote>
  <w:footnote w:type="continuationSeparator" w:id="1">
    <w:p w:rsidR="005B3756" w:rsidRDefault="005B3756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3441163"/>
    <w:multiLevelType w:val="hybridMultilevel"/>
    <w:tmpl w:val="6CE883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0"/>
  </w:num>
  <w:num w:numId="3">
    <w:abstractNumId w:val="11"/>
  </w:num>
  <w:num w:numId="4">
    <w:abstractNumId w:val="2"/>
  </w:num>
  <w:num w:numId="5">
    <w:abstractNumId w:val="0"/>
  </w:num>
  <w:num w:numId="6">
    <w:abstractNumId w:val="7"/>
  </w:num>
  <w:num w:numId="7">
    <w:abstractNumId w:val="5"/>
  </w:num>
  <w:num w:numId="8">
    <w:abstractNumId w:val="9"/>
  </w:num>
  <w:num w:numId="9">
    <w:abstractNumId w:val="6"/>
  </w:num>
  <w:num w:numId="10">
    <w:abstractNumId w:val="22"/>
  </w:num>
  <w:num w:numId="11">
    <w:abstractNumId w:val="13"/>
  </w:num>
  <w:num w:numId="12">
    <w:abstractNumId w:val="14"/>
  </w:num>
  <w:num w:numId="13">
    <w:abstractNumId w:val="19"/>
  </w:num>
  <w:num w:numId="14">
    <w:abstractNumId w:val="8"/>
  </w:num>
  <w:num w:numId="15">
    <w:abstractNumId w:val="15"/>
  </w:num>
  <w:num w:numId="16">
    <w:abstractNumId w:val="17"/>
  </w:num>
  <w:num w:numId="17">
    <w:abstractNumId w:val="12"/>
  </w:num>
  <w:num w:numId="18">
    <w:abstractNumId w:val="18"/>
  </w:num>
  <w:num w:numId="19">
    <w:abstractNumId w:val="4"/>
  </w:num>
  <w:num w:numId="20">
    <w:abstractNumId w:val="16"/>
  </w:num>
  <w:num w:numId="21">
    <w:abstractNumId w:val="3"/>
  </w:num>
  <w:num w:numId="22">
    <w:abstractNumId w:val="21"/>
  </w:num>
  <w:num w:numId="23">
    <w:abstractNumId w:val="1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hdrShapeDefaults>
    <o:shapedefaults v:ext="edit" spidmax="44034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B1773"/>
    <w:rsid w:val="000B3D05"/>
    <w:rsid w:val="000C1D92"/>
    <w:rsid w:val="000C2DA3"/>
    <w:rsid w:val="000C443F"/>
    <w:rsid w:val="000C5F27"/>
    <w:rsid w:val="000C6FAC"/>
    <w:rsid w:val="000C7ECE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822C0"/>
    <w:rsid w:val="001B310F"/>
    <w:rsid w:val="001C4C2A"/>
    <w:rsid w:val="001C5C95"/>
    <w:rsid w:val="001E3A75"/>
    <w:rsid w:val="001F09FA"/>
    <w:rsid w:val="00207AA8"/>
    <w:rsid w:val="00210F0F"/>
    <w:rsid w:val="002162B0"/>
    <w:rsid w:val="00217DCD"/>
    <w:rsid w:val="00235A21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E4C40"/>
    <w:rsid w:val="004E5B99"/>
    <w:rsid w:val="004E5DBB"/>
    <w:rsid w:val="004F5793"/>
    <w:rsid w:val="004F62B8"/>
    <w:rsid w:val="00531DFE"/>
    <w:rsid w:val="0053643D"/>
    <w:rsid w:val="00540405"/>
    <w:rsid w:val="005572CA"/>
    <w:rsid w:val="00561431"/>
    <w:rsid w:val="00563F1B"/>
    <w:rsid w:val="005643C9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B3756"/>
    <w:rsid w:val="005C1362"/>
    <w:rsid w:val="005C2171"/>
    <w:rsid w:val="005C6B67"/>
    <w:rsid w:val="00607FD5"/>
    <w:rsid w:val="00621721"/>
    <w:rsid w:val="00623D43"/>
    <w:rsid w:val="00626212"/>
    <w:rsid w:val="00630E75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703A"/>
    <w:rsid w:val="007D758C"/>
    <w:rsid w:val="007E2A02"/>
    <w:rsid w:val="007E4AFB"/>
    <w:rsid w:val="007E7CBB"/>
    <w:rsid w:val="007F3996"/>
    <w:rsid w:val="007F7E35"/>
    <w:rsid w:val="00802388"/>
    <w:rsid w:val="00813383"/>
    <w:rsid w:val="00815301"/>
    <w:rsid w:val="00817245"/>
    <w:rsid w:val="00822692"/>
    <w:rsid w:val="00825C23"/>
    <w:rsid w:val="00832F46"/>
    <w:rsid w:val="00835FFD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4E71"/>
    <w:rsid w:val="009C6A1B"/>
    <w:rsid w:val="009C7EA0"/>
    <w:rsid w:val="009D5F73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E7770"/>
    <w:rsid w:val="00B26FB0"/>
    <w:rsid w:val="00B2729B"/>
    <w:rsid w:val="00B308A7"/>
    <w:rsid w:val="00B31129"/>
    <w:rsid w:val="00B322A1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B3477"/>
    <w:rsid w:val="00BC6A6D"/>
    <w:rsid w:val="00BD7276"/>
    <w:rsid w:val="00BE6446"/>
    <w:rsid w:val="00C01640"/>
    <w:rsid w:val="00C225FB"/>
    <w:rsid w:val="00C250EB"/>
    <w:rsid w:val="00C303B2"/>
    <w:rsid w:val="00C35019"/>
    <w:rsid w:val="00C35254"/>
    <w:rsid w:val="00C36857"/>
    <w:rsid w:val="00C459CA"/>
    <w:rsid w:val="00C50BD6"/>
    <w:rsid w:val="00C5579F"/>
    <w:rsid w:val="00C7206A"/>
    <w:rsid w:val="00C77BFB"/>
    <w:rsid w:val="00C84DC5"/>
    <w:rsid w:val="00C8641F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BB6"/>
    <w:rsid w:val="00D67917"/>
    <w:rsid w:val="00D74E62"/>
    <w:rsid w:val="00D91BCB"/>
    <w:rsid w:val="00D9228B"/>
    <w:rsid w:val="00D94950"/>
    <w:rsid w:val="00DA3A1C"/>
    <w:rsid w:val="00DB19A1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F21B7C-65D7-49F0-AB98-397BA2AFD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1</TotalTime>
  <Pages>18</Pages>
  <Words>3141</Words>
  <Characters>16966</Characters>
  <Application>Microsoft Office Word</Application>
  <DocSecurity>0</DocSecurity>
  <Lines>141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138</cp:revision>
  <dcterms:created xsi:type="dcterms:W3CDTF">2009-04-21T17:46:00Z</dcterms:created>
  <dcterms:modified xsi:type="dcterms:W3CDTF">2009-05-20T01:21:00Z</dcterms:modified>
</cp:coreProperties>
</file>